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4C2F3EA0" w:rsidR="00630B75" w:rsidRDefault="00C302A9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673114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35687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A73C797" w:rsidR="00CF2E5E" w:rsidRPr="00CF2E5E" w:rsidRDefault="00CF2E5E" w:rsidP="00CF2E5E">
      <w:pPr>
        <w:pStyle w:val="a6"/>
        <w:numPr>
          <w:ilvl w:val="0"/>
          <w:numId w:val="1"/>
        </w:numPr>
      </w:pPr>
      <w:r>
        <w:lastRenderedPageBreak/>
        <w:t>Запросы</w:t>
      </w:r>
    </w:p>
    <w:p w14:paraId="47ECB64E" w14:textId="77777777" w:rsidR="00CF2E5E" w:rsidRDefault="00CF2E5E" w:rsidP="00CF2E5E">
      <w:pPr>
        <w:pStyle w:val="a6"/>
      </w:pPr>
    </w:p>
    <w:p w14:paraId="33B8CCED" w14:textId="57D60D80" w:rsidR="00CF2E5E" w:rsidRDefault="00CF2E5E" w:rsidP="00CF2E5E">
      <w:pPr>
        <w:ind w:left="360"/>
      </w:pPr>
      <w:r>
        <w:t>а. номера участков владельцев с отчеством, заканчивающимся на «</w:t>
      </w:r>
      <w:proofErr w:type="spellStart"/>
      <w:r>
        <w:t>ич</w:t>
      </w:r>
      <w:proofErr w:type="spellEnd"/>
      <w:r>
        <w:t xml:space="preserve">» </w:t>
      </w:r>
    </w:p>
    <w:p w14:paraId="4FE78842" w14:textId="77777777" w:rsidR="00CF2E5E" w:rsidRPr="00CF2E5E" w:rsidRDefault="00CF2E5E" w:rsidP="00CF2E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903EDE9" w14:textId="781BA42C" w:rsidR="00CF2E5E" w:rsidRDefault="00CF2E5E" w:rsidP="00CF2E5E">
      <w:pPr>
        <w:ind w:left="360"/>
        <w:rPr>
          <w:rFonts w:ascii="Consolas" w:hAnsi="Consolas" w:cs="Consolas"/>
          <w:color w:val="FF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Midname</w:t>
      </w:r>
      <w:proofErr w:type="spellEnd"/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%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ич</w:t>
      </w:r>
      <w:proofErr w:type="spellEnd"/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57761316" w14:textId="6755CA0D" w:rsidR="00CF2E5E" w:rsidRPr="00CF2E5E" w:rsidRDefault="00177366" w:rsidP="00CF2E5E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61354364" wp14:editId="6DD2EA90">
            <wp:extent cx="5753264" cy="127066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90552" cy="127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A06AE" w14:textId="77777777" w:rsidR="00CF2E5E" w:rsidRPr="00CF2E5E" w:rsidRDefault="00CF2E5E" w:rsidP="00CF2E5E">
      <w:pPr>
        <w:ind w:left="360"/>
        <w:rPr>
          <w:lang w:val="en-US"/>
        </w:rPr>
      </w:pPr>
    </w:p>
    <w:p w14:paraId="539A5F43" w14:textId="4E656098" w:rsidR="00CF2E5E" w:rsidRDefault="00CF2E5E" w:rsidP="00CF2E5E">
      <w:pPr>
        <w:ind w:left="360"/>
      </w:pPr>
      <w:r>
        <w:t xml:space="preserve">б. участки, на которых зарегистрировано более 1 типа постройки </w:t>
      </w:r>
    </w:p>
    <w:p w14:paraId="5CF109B6" w14:textId="77777777" w:rsidR="00673114" w:rsidRDefault="00673114" w:rsidP="006731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b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</w:p>
    <w:p w14:paraId="4537759E" w14:textId="260E63C2" w:rsidR="00177366" w:rsidRPr="00177366" w:rsidRDefault="00673114" w:rsidP="00673114">
      <w:pPr>
        <w:ind w:left="360"/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!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 w:rsidR="00177366" w:rsidRPr="00177366">
        <w:rPr>
          <w:noProof/>
          <w:lang w:eastAsia="ru-RU"/>
        </w:rPr>
        <w:drawing>
          <wp:inline distT="0" distB="0" distL="0" distR="0" wp14:anchorId="30E50989" wp14:editId="78C9FFBD">
            <wp:extent cx="2268187" cy="1378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97815" cy="1396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56BE6" w14:textId="7864E287" w:rsidR="00CF2E5E" w:rsidRPr="00454D64" w:rsidRDefault="00CF2E5E" w:rsidP="00CF2E5E">
      <w:pPr>
        <w:ind w:left="360"/>
      </w:pPr>
      <w:r>
        <w:t>в</w:t>
      </w:r>
      <w:r w:rsidRPr="00454D64">
        <w:t xml:space="preserve">. </w:t>
      </w:r>
      <w:r>
        <w:t>тип</w:t>
      </w:r>
      <w:r w:rsidRPr="00454D64">
        <w:t xml:space="preserve"> </w:t>
      </w:r>
      <w:r>
        <w:t>взносов</w:t>
      </w:r>
      <w:r w:rsidRPr="00454D64">
        <w:t xml:space="preserve">, </w:t>
      </w:r>
      <w:r>
        <w:t>которые</w:t>
      </w:r>
      <w:r w:rsidRPr="00454D64">
        <w:t xml:space="preserve"> </w:t>
      </w:r>
      <w:r>
        <w:t>пока</w:t>
      </w:r>
      <w:r w:rsidRPr="00454D64">
        <w:t xml:space="preserve"> </w:t>
      </w:r>
      <w:r>
        <w:t>никто</w:t>
      </w:r>
      <w:r w:rsidRPr="00454D64">
        <w:t xml:space="preserve"> </w:t>
      </w:r>
      <w:r>
        <w:t>не</w:t>
      </w:r>
      <w:r w:rsidRPr="00454D64">
        <w:t xml:space="preserve"> </w:t>
      </w:r>
      <w:r>
        <w:t>оплатил</w:t>
      </w:r>
    </w:p>
    <w:p w14:paraId="4FFB4C4C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proofErr w:type="spellEnd"/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</w:p>
    <w:p w14:paraId="51535266" w14:textId="16E2DA3B" w:rsidR="00177366" w:rsidRDefault="00177366" w:rsidP="00177366">
      <w:pPr>
        <w:ind w:left="36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  <w:proofErr w:type="spellEnd"/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7DAD33E" w14:textId="4B693952" w:rsidR="00177366" w:rsidRPr="00177366" w:rsidRDefault="00177366" w:rsidP="00177366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1EC8DFD3" wp14:editId="0AAB6D2F">
            <wp:extent cx="5843190" cy="961901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3930" cy="968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382FDAA6" w:rsidR="00F25529" w:rsidRPr="00F25529" w:rsidRDefault="00F25529" w:rsidP="00F25529">
      <w:pPr>
        <w:rPr>
          <w:lang w:val="en-US"/>
        </w:rPr>
      </w:pPr>
    </w:p>
    <w:sectPr w:rsidR="00F25529" w:rsidRPr="00F25529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30B75"/>
    <w:rsid w:val="00644D4A"/>
    <w:rsid w:val="00673114"/>
    <w:rsid w:val="006B7308"/>
    <w:rsid w:val="007460AE"/>
    <w:rsid w:val="00782F8D"/>
    <w:rsid w:val="007A3084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3929FD-97F7-470B-B436-2BA5DB92C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4</Pages>
  <Words>319</Words>
  <Characters>1822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19</cp:revision>
  <dcterms:created xsi:type="dcterms:W3CDTF">2021-09-07T19:36:00Z</dcterms:created>
  <dcterms:modified xsi:type="dcterms:W3CDTF">2021-09-28T09:02:00Z</dcterms:modified>
</cp:coreProperties>
</file>